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8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716"/>
      </w:tblGrid>
      <w:tr w:rsidR="00717878" w:rsidTr="00B61738">
        <w:tc>
          <w:tcPr>
            <w:tcW w:w="9716" w:type="dxa"/>
          </w:tcPr>
          <w:p w:rsidR="00717878" w:rsidRPr="00717878" w:rsidRDefault="00602C1B" w:rsidP="00602C1B">
            <w:pPr>
              <w:adjustRightInd w:val="0"/>
              <w:snapToGrid w:val="0"/>
              <w:spacing w:line="360" w:lineRule="auto"/>
            </w:pPr>
            <w:r>
              <w:rPr>
                <w:szCs w:val="24"/>
              </w:rPr>
              <w:t>Using Mathematica to make an a</w:t>
            </w:r>
            <w:r w:rsidRPr="00602C1B">
              <w:rPr>
                <w:szCs w:val="24"/>
              </w:rPr>
              <w:t>nimation</w:t>
            </w:r>
            <w:r>
              <w:rPr>
                <w:szCs w:val="24"/>
              </w:rPr>
              <w:t xml:space="preserve"> of f</w:t>
            </w:r>
            <w:r w:rsidR="00717878" w:rsidRPr="00AB73D5">
              <w:rPr>
                <w:szCs w:val="24"/>
              </w:rPr>
              <w:t>our-</w:t>
            </w:r>
            <w:r>
              <w:rPr>
                <w:szCs w:val="24"/>
              </w:rPr>
              <w:t>b</w:t>
            </w:r>
            <w:r w:rsidR="00717878" w:rsidRPr="00AB73D5">
              <w:rPr>
                <w:szCs w:val="24"/>
              </w:rPr>
              <w:t xml:space="preserve">ar </w:t>
            </w:r>
            <w:r>
              <w:rPr>
                <w:szCs w:val="24"/>
              </w:rPr>
              <w:t>l</w:t>
            </w:r>
            <w:r w:rsidR="00717878" w:rsidRPr="00AB73D5">
              <w:rPr>
                <w:szCs w:val="24"/>
              </w:rPr>
              <w:t>inkages</w:t>
            </w:r>
            <w:r w:rsidR="00717878">
              <w:rPr>
                <w:szCs w:val="24"/>
              </w:rPr>
              <w:t>.</w:t>
            </w:r>
          </w:p>
        </w:tc>
      </w:tr>
      <w:bookmarkStart w:id="0" w:name="_GoBack"/>
      <w:tr w:rsidR="00B61738" w:rsidTr="005A7CCC">
        <w:tc>
          <w:tcPr>
            <w:tcW w:w="9716" w:type="dxa"/>
          </w:tcPr>
          <w:p w:rsidR="00A43E9A" w:rsidRDefault="00F403C6" w:rsidP="00717878">
            <w:pPr>
              <w:adjustRightInd w:val="0"/>
              <w:snapToGrid w:val="0"/>
              <w:spacing w:line="360" w:lineRule="auto"/>
              <w:jc w:val="center"/>
            </w:pPr>
            <w:r>
              <w:object w:dxaOrig="7380" w:dyaOrig="385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41" type="#_x0000_t75" style="width:438.65pt;height:228.9pt" o:ole="">
                  <v:imagedata r:id="rId7" o:title=""/>
                </v:shape>
                <o:OLEObject Type="Embed" ProgID="Visio.Drawing.15" ShapeID="_x0000_i1041" DrawAspect="Content" ObjectID="_1520486267" r:id="rId8"/>
              </w:object>
            </w:r>
            <w:bookmarkEnd w:id="0"/>
          </w:p>
          <w:p w:rsidR="00B61738" w:rsidRDefault="00B61738" w:rsidP="00B61738">
            <w:pPr>
              <w:adjustRightInd w:val="0"/>
              <w:snapToGrid w:val="0"/>
              <w:spacing w:line="360" w:lineRule="auto"/>
            </w:pPr>
            <w:r>
              <w:t>Closure Equations (</w:t>
            </w:r>
            <w:r w:rsidRPr="00DE2058">
              <w:rPr>
                <w:rFonts w:hint="eastAsia"/>
              </w:rPr>
              <w:t>V</w:t>
            </w:r>
            <w:r w:rsidRPr="00DE2058">
              <w:t xml:space="preserve">ector loop </w:t>
            </w:r>
            <w:r w:rsidRPr="00DE2058">
              <w:rPr>
                <w:rFonts w:hint="eastAsia"/>
              </w:rPr>
              <w:t>method</w:t>
            </w:r>
            <w:r>
              <w:t>)</w:t>
            </w:r>
            <w:r w:rsidRPr="00DE2058">
              <w:rPr>
                <w:rFonts w:hint="eastAsia"/>
              </w:rPr>
              <w:t>:</w:t>
            </w:r>
            <w:r w:rsidRPr="00DE2058">
              <w:t xml:space="preserve"> </w:t>
            </w:r>
            <w:r w:rsidRPr="00DE2058">
              <w:rPr>
                <w:position w:val="-12"/>
              </w:rPr>
              <w:object w:dxaOrig="1400" w:dyaOrig="360">
                <v:shape id="_x0000_i1026" type="#_x0000_t75" style="width:69.9pt;height:17.9pt" o:ole="">
                  <v:imagedata r:id="rId9" o:title=""/>
                </v:shape>
                <o:OLEObject Type="Embed" ProgID="Equation.DSMT4" ShapeID="_x0000_i1026" DrawAspect="Content" ObjectID="_1520486268" r:id="rId10"/>
              </w:object>
            </w:r>
          </w:p>
          <w:p w:rsidR="00B61738" w:rsidRPr="00DE2058" w:rsidRDefault="002967A2" w:rsidP="00B61738">
            <w:pPr>
              <w:adjustRightInd w:val="0"/>
              <w:snapToGrid w:val="0"/>
              <w:spacing w:line="360" w:lineRule="auto"/>
            </w:pPr>
            <w:r>
              <w:t>Input angle:</w:t>
            </w:r>
            <w:r w:rsidRPr="00DE2058">
              <w:t xml:space="preserve"> </w:t>
            </w:r>
            <w:r w:rsidRPr="00DE2058">
              <w:rPr>
                <w:position w:val="-12"/>
              </w:rPr>
              <w:object w:dxaOrig="940" w:dyaOrig="380">
                <v:shape id="_x0000_i1027" type="#_x0000_t75" style="width:47.05pt;height:19.15pt" o:ole="">
                  <v:imagedata r:id="rId11" o:title=""/>
                </v:shape>
                <o:OLEObject Type="Embed" ProgID="Equation.DSMT4" ShapeID="_x0000_i1027" DrawAspect="Content" ObjectID="_1520486269" r:id="rId12"/>
              </w:object>
            </w:r>
          </w:p>
          <w:p w:rsidR="00B61738" w:rsidRPr="00DE2058" w:rsidRDefault="002967A2" w:rsidP="00B61738">
            <w:pPr>
              <w:adjustRightInd w:val="0"/>
              <w:snapToGrid w:val="0"/>
              <w:spacing w:line="360" w:lineRule="auto"/>
            </w:pPr>
            <w:r w:rsidRPr="00DE2058">
              <w:rPr>
                <w:rFonts w:hint="eastAsia"/>
              </w:rPr>
              <w:t>Step</w:t>
            </w:r>
            <w:r>
              <w:rPr>
                <w:rFonts w:hint="eastAsia"/>
              </w:rPr>
              <w:t xml:space="preserve"> </w:t>
            </w:r>
            <w:r>
              <w:t xml:space="preserve">1. Calculate </w:t>
            </w:r>
            <w:r w:rsidRPr="00DE2058">
              <w:rPr>
                <w:position w:val="-12"/>
              </w:rPr>
              <w:object w:dxaOrig="260" w:dyaOrig="360">
                <v:shape id="_x0000_i1028" type="#_x0000_t75" style="width:12.9pt;height:17.9pt" o:ole="">
                  <v:imagedata r:id="rId13" o:title=""/>
                </v:shape>
                <o:OLEObject Type="Embed" ProgID="Equation.DSMT4" ShapeID="_x0000_i1028" DrawAspect="Content" ObjectID="_1520486270" r:id="rId14"/>
              </w:object>
            </w:r>
            <w:r>
              <w:t>:</w:t>
            </w:r>
          </w:p>
          <w:p w:rsidR="002967A2" w:rsidRDefault="002967A2" w:rsidP="00B61738">
            <w:pPr>
              <w:adjustRightInd w:val="0"/>
              <w:snapToGrid w:val="0"/>
              <w:spacing w:line="360" w:lineRule="auto"/>
              <w:jc w:val="center"/>
            </w:pPr>
            <w:r w:rsidRPr="00257289">
              <w:rPr>
                <w:position w:val="-12"/>
              </w:rPr>
              <w:object w:dxaOrig="1740" w:dyaOrig="380">
                <v:shape id="_x0000_i1029" type="#_x0000_t75" style="width:87pt;height:19.15pt" o:ole="">
                  <v:imagedata r:id="rId15" o:title=""/>
                </v:shape>
                <o:OLEObject Type="Embed" ProgID="Equation.DSMT4" ShapeID="_x0000_i1029" DrawAspect="Content" ObjectID="_1520486271" r:id="rId16"/>
              </w:object>
            </w:r>
          </w:p>
          <w:p w:rsidR="002967A2" w:rsidRPr="00DE2058" w:rsidRDefault="002967A2" w:rsidP="00B61738">
            <w:pPr>
              <w:adjustRightInd w:val="0"/>
              <w:snapToGrid w:val="0"/>
              <w:spacing w:line="360" w:lineRule="auto"/>
              <w:jc w:val="center"/>
            </w:pPr>
            <w:r>
              <w:t xml:space="preserve">where </w:t>
            </w:r>
            <w:r w:rsidRPr="002967A2">
              <w:rPr>
                <w:position w:val="-24"/>
              </w:rPr>
              <w:object w:dxaOrig="2340" w:dyaOrig="700">
                <v:shape id="_x0000_i1030" type="#_x0000_t75" style="width:116.95pt;height:34.95pt" o:ole="">
                  <v:imagedata r:id="rId17" o:title=""/>
                </v:shape>
                <o:OLEObject Type="Embed" ProgID="Equation.DSMT4" ShapeID="_x0000_i1030" DrawAspect="Content" ObjectID="_1520486272" r:id="rId18"/>
              </w:object>
            </w:r>
            <w:r>
              <w:t xml:space="preserve">, and </w:t>
            </w:r>
            <w:r w:rsidR="0014107C" w:rsidRPr="007B7B23">
              <w:rPr>
                <w:position w:val="-52"/>
              </w:rPr>
              <w:object w:dxaOrig="3600" w:dyaOrig="1160">
                <v:shape id="_x0000_i1031" type="#_x0000_t75" style="width:180.2pt;height:57.85pt" o:ole="">
                  <v:imagedata r:id="rId19" o:title=""/>
                </v:shape>
                <o:OLEObject Type="Embed" ProgID="Equation.DSMT4" ShapeID="_x0000_i1031" DrawAspect="Content" ObjectID="_1520486273" r:id="rId20"/>
              </w:object>
            </w:r>
          </w:p>
          <w:p w:rsidR="002967A2" w:rsidRPr="00DE2058" w:rsidRDefault="002967A2" w:rsidP="002967A2">
            <w:pPr>
              <w:adjustRightInd w:val="0"/>
              <w:snapToGrid w:val="0"/>
              <w:spacing w:line="360" w:lineRule="auto"/>
            </w:pPr>
            <w:r w:rsidRPr="00DE2058">
              <w:rPr>
                <w:rFonts w:hint="eastAsia"/>
              </w:rPr>
              <w:t>Step</w:t>
            </w:r>
            <w:r>
              <w:rPr>
                <w:rFonts w:hint="eastAsia"/>
              </w:rPr>
              <w:t xml:space="preserve"> </w:t>
            </w:r>
            <w:r>
              <w:t xml:space="preserve">2. Calculate </w:t>
            </w:r>
            <w:r w:rsidRPr="00DE2058">
              <w:rPr>
                <w:position w:val="-12"/>
              </w:rPr>
              <w:object w:dxaOrig="260" w:dyaOrig="360">
                <v:shape id="_x0000_i1032" type="#_x0000_t75" style="width:12.9pt;height:17.9pt" o:ole="">
                  <v:imagedata r:id="rId21" o:title=""/>
                </v:shape>
                <o:OLEObject Type="Embed" ProgID="Equation.DSMT4" ShapeID="_x0000_i1032" DrawAspect="Content" ObjectID="_1520486274" r:id="rId22"/>
              </w:object>
            </w:r>
            <w:r>
              <w:t>:</w:t>
            </w:r>
          </w:p>
          <w:p w:rsidR="00B61738" w:rsidRDefault="0014107C" w:rsidP="00B61738">
            <w:pPr>
              <w:adjustRightInd w:val="0"/>
              <w:snapToGrid w:val="0"/>
              <w:spacing w:line="360" w:lineRule="auto"/>
              <w:jc w:val="center"/>
            </w:pPr>
            <w:r w:rsidRPr="00860E55">
              <w:rPr>
                <w:position w:val="-30"/>
              </w:rPr>
              <w:object w:dxaOrig="5440" w:dyaOrig="680">
                <v:shape id="_x0000_i1033" type="#_x0000_t75" style="width:272.2pt;height:34.15pt" o:ole="">
                  <v:imagedata r:id="rId23" o:title=""/>
                </v:shape>
                <o:OLEObject Type="Embed" ProgID="Equation.DSMT4" ShapeID="_x0000_i1033" DrawAspect="Content" ObjectID="_1520486275" r:id="rId24"/>
              </w:object>
            </w:r>
          </w:p>
          <w:p w:rsidR="00B61738" w:rsidRDefault="00B61738" w:rsidP="00B61738">
            <w:pPr>
              <w:adjustRightInd w:val="0"/>
              <w:snapToGrid w:val="0"/>
              <w:spacing w:line="360" w:lineRule="auto"/>
            </w:pPr>
            <w:r w:rsidRPr="00DE2058">
              <w:rPr>
                <w:rFonts w:hint="eastAsia"/>
              </w:rPr>
              <w:t>Step</w:t>
            </w:r>
            <w:r>
              <w:rPr>
                <w:rFonts w:hint="eastAsia"/>
              </w:rPr>
              <w:t xml:space="preserve"> </w:t>
            </w:r>
            <w:r w:rsidR="002967A2">
              <w:t>3.</w:t>
            </w:r>
            <w:r w:rsidRPr="00DE2058">
              <w:t xml:space="preserve"> </w:t>
            </w:r>
            <w:r>
              <w:rPr>
                <w:rFonts w:hint="eastAsia"/>
              </w:rPr>
              <w:t xml:space="preserve">Determine </w:t>
            </w:r>
            <w:r w:rsidR="002967A2">
              <w:t>co</w:t>
            </w:r>
            <w:r>
              <w:rPr>
                <w:rFonts w:hint="eastAsia"/>
              </w:rPr>
              <w:t xml:space="preserve">ordinates of </w:t>
            </w:r>
            <w:r w:rsidR="002967A2">
              <w:t>j</w:t>
            </w:r>
            <w:r>
              <w:rPr>
                <w:rFonts w:hint="eastAsia"/>
              </w:rPr>
              <w:t xml:space="preserve">oints </w:t>
            </w:r>
            <w:r w:rsidR="002967A2" w:rsidRPr="002967A2">
              <w:rPr>
                <w:position w:val="-10"/>
              </w:rPr>
              <w:object w:dxaOrig="1160" w:dyaOrig="320">
                <v:shape id="_x0000_i1034" type="#_x0000_t75" style="width:57.85pt;height:15.8pt" o:ole="">
                  <v:imagedata r:id="rId25" o:title=""/>
                </v:shape>
                <o:OLEObject Type="Embed" ProgID="Equation.DSMT4" ShapeID="_x0000_i1034" DrawAspect="Content" ObjectID="_1520486276" r:id="rId26"/>
              </w:object>
            </w:r>
            <w:r w:rsidR="00EE67BE">
              <w:rPr>
                <w:rFonts w:hint="eastAsia"/>
              </w:rPr>
              <w:t>:</w:t>
            </w:r>
          </w:p>
          <w:p w:rsidR="00B61738" w:rsidRDefault="00A43E9A" w:rsidP="00CA619F">
            <w:pPr>
              <w:adjustRightInd w:val="0"/>
              <w:snapToGrid w:val="0"/>
              <w:spacing w:line="360" w:lineRule="auto"/>
              <w:jc w:val="center"/>
            </w:pPr>
            <w:r w:rsidRPr="00A43E9A">
              <w:rPr>
                <w:position w:val="-104"/>
              </w:rPr>
              <w:object w:dxaOrig="4800" w:dyaOrig="2200">
                <v:shape id="_x0000_i1035" type="#_x0000_t75" style="width:239.7pt;height:110.3pt" o:ole="">
                  <v:imagedata r:id="rId27" o:title=""/>
                </v:shape>
                <o:OLEObject Type="Embed" ProgID="Equation.DSMT4" ShapeID="_x0000_i1035" DrawAspect="Content" ObjectID="_1520486277" r:id="rId28"/>
              </w:object>
            </w:r>
            <w:r w:rsidR="0014107C" w:rsidRPr="00257289">
              <w:rPr>
                <w:position w:val="-6"/>
              </w:rPr>
              <w:object w:dxaOrig="300" w:dyaOrig="240">
                <v:shape id="_x0000_i1036" type="#_x0000_t75" style="width:15pt;height:12.05pt" o:ole="">
                  <v:imagedata r:id="rId29" o:title=""/>
                </v:shape>
                <o:OLEObject Type="Embed" ProgID="Equation.DSMT4" ShapeID="_x0000_i1036" DrawAspect="Content" ObjectID="_1520486278" r:id="rId30"/>
              </w:object>
            </w:r>
            <w:r w:rsidR="0014107C">
              <w:t xml:space="preserve">   </w:t>
            </w:r>
            <w:r w:rsidR="0014107C" w:rsidRPr="0014107C">
              <w:rPr>
                <w:position w:val="-86"/>
              </w:rPr>
              <w:object w:dxaOrig="1219" w:dyaOrig="1840">
                <v:shape id="_x0000_i1037" type="#_x0000_t75" style="width:60.75pt;height:92pt" o:ole="">
                  <v:imagedata r:id="rId31" o:title=""/>
                </v:shape>
                <o:OLEObject Type="Embed" ProgID="Equation.DSMT4" ShapeID="_x0000_i1037" DrawAspect="Content" ObjectID="_1520486279" r:id="rId32"/>
              </w:object>
            </w:r>
          </w:p>
          <w:p w:rsidR="0081355D" w:rsidRPr="00717878" w:rsidRDefault="0081355D" w:rsidP="00CA619F">
            <w:pPr>
              <w:adjustRightInd w:val="0"/>
              <w:snapToGrid w:val="0"/>
              <w:spacing w:line="360" w:lineRule="auto"/>
              <w:jc w:val="center"/>
            </w:pPr>
          </w:p>
        </w:tc>
      </w:tr>
    </w:tbl>
    <w:p w:rsidR="00ED2556" w:rsidRDefault="00ED2556" w:rsidP="00717878">
      <w:pPr>
        <w:widowControl/>
      </w:pPr>
    </w:p>
    <w:sectPr w:rsidR="00ED2556" w:rsidSect="009D04AE">
      <w:headerReference w:type="default" r:id="rId33"/>
      <w:footerReference w:type="default" r:id="rId34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5F9B" w:rsidRDefault="00205F9B" w:rsidP="00731235">
      <w:r>
        <w:separator/>
      </w:r>
    </w:p>
  </w:endnote>
  <w:endnote w:type="continuationSeparator" w:id="0">
    <w:p w:rsidR="00205F9B" w:rsidRDefault="00205F9B" w:rsidP="007312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44113242"/>
      <w:docPartObj>
        <w:docPartGallery w:val="Page Numbers (Bottom of Page)"/>
        <w:docPartUnique/>
      </w:docPartObj>
    </w:sdtPr>
    <w:sdtEndPr/>
    <w:sdtContent>
      <w:p w:rsidR="00BE6930" w:rsidRDefault="00BE6930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403C6" w:rsidRPr="00F403C6">
          <w:rPr>
            <w:noProof/>
            <w:lang w:val="zh-TW"/>
          </w:rPr>
          <w:t>1</w:t>
        </w:r>
        <w:r>
          <w:fldChar w:fldCharType="end"/>
        </w:r>
      </w:p>
    </w:sdtContent>
  </w:sdt>
  <w:p w:rsidR="00BE6930" w:rsidRDefault="00BE6930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5F9B" w:rsidRDefault="00205F9B" w:rsidP="00731235">
      <w:r>
        <w:separator/>
      </w:r>
    </w:p>
  </w:footnote>
  <w:footnote w:type="continuationSeparator" w:id="0">
    <w:p w:rsidR="00205F9B" w:rsidRDefault="00205F9B" w:rsidP="0073123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E6930" w:rsidRDefault="00BE6930" w:rsidP="00BE6930">
    <w:pPr>
      <w:widowControl/>
      <w:rPr>
        <w:rFonts w:eastAsia="標楷體"/>
      </w:rPr>
    </w:pPr>
    <w:r>
      <w:rPr>
        <w:rFonts w:eastAsia="標楷體" w:hint="eastAsia"/>
      </w:rPr>
      <w:t>Exercise 0</w:t>
    </w:r>
    <w:r w:rsidR="00717878">
      <w:rPr>
        <w:rFonts w:eastAsia="標楷體"/>
      </w:rPr>
      <w:t>5a01</w:t>
    </w:r>
    <w:r>
      <w:rPr>
        <w:rFonts w:eastAsia="標楷體" w:hint="eastAsia"/>
      </w:rPr>
      <w:t xml:space="preserve">, </w:t>
    </w:r>
    <w:r w:rsidR="00894EE5">
      <w:rPr>
        <w:rFonts w:eastAsia="標楷體"/>
      </w:rPr>
      <w:fldChar w:fldCharType="begin"/>
    </w:r>
    <w:r w:rsidR="00894EE5">
      <w:rPr>
        <w:rFonts w:eastAsia="標楷體"/>
      </w:rPr>
      <w:instrText xml:space="preserve"> DATE  \@ "MMMM d, yyyy"  \* MERGEFORMAT </w:instrText>
    </w:r>
    <w:r w:rsidR="00894EE5">
      <w:rPr>
        <w:rFonts w:eastAsia="標楷體"/>
      </w:rPr>
      <w:fldChar w:fldCharType="separate"/>
    </w:r>
    <w:r w:rsidR="0081355D">
      <w:rPr>
        <w:rFonts w:eastAsia="標楷體"/>
        <w:noProof/>
      </w:rPr>
      <w:t>March 26, 2016</w:t>
    </w:r>
    <w:r w:rsidR="00894EE5">
      <w:rPr>
        <w:rFonts w:eastAsia="標楷體"/>
      </w:rPr>
      <w:fldChar w:fldCharType="end"/>
    </w:r>
  </w:p>
  <w:p w:rsidR="00BE6930" w:rsidRDefault="00BE6930" w:rsidP="00BE6930">
    <w:pPr>
      <w:widowControl/>
      <w:rPr>
        <w:rFonts w:eastAsia="標楷體"/>
      </w:rPr>
    </w:pPr>
  </w:p>
  <w:p w:rsidR="00BE6930" w:rsidRPr="0080065A" w:rsidRDefault="00BE6930" w:rsidP="00BE6930">
    <w:pPr>
      <w:widowControl/>
      <w:rPr>
        <w:rFonts w:eastAsia="標楷體"/>
      </w:rPr>
    </w:pPr>
    <w:r w:rsidRPr="0080065A">
      <w:rPr>
        <w:rFonts w:eastAsia="標楷體"/>
      </w:rPr>
      <w:t>班級</w:t>
    </w:r>
    <w:r w:rsidRPr="0080065A">
      <w:rPr>
        <w:rFonts w:eastAsia="標楷體" w:hint="eastAsia"/>
      </w:rPr>
      <w:t>：</w:t>
    </w:r>
    <w:r w:rsidRPr="0080065A">
      <w:rPr>
        <w:rFonts w:eastAsia="標楷體"/>
      </w:rPr>
      <w:t xml:space="preserve"> ______________    </w:t>
    </w:r>
    <w:r w:rsidRPr="0080065A">
      <w:rPr>
        <w:rFonts w:eastAsia="標楷體"/>
      </w:rPr>
      <w:t>學號</w:t>
    </w:r>
    <w:r w:rsidRPr="0080065A">
      <w:rPr>
        <w:rFonts w:eastAsia="標楷體" w:hint="eastAsia"/>
      </w:rPr>
      <w:t>：</w:t>
    </w:r>
    <w:r w:rsidRPr="0080065A">
      <w:rPr>
        <w:rFonts w:eastAsia="標楷體"/>
      </w:rPr>
      <w:t xml:space="preserve"> _________________  </w:t>
    </w:r>
    <w:r w:rsidRPr="0080065A">
      <w:rPr>
        <w:rFonts w:eastAsia="標楷體"/>
      </w:rPr>
      <w:t>姓名</w:t>
    </w:r>
    <w:r w:rsidRPr="0080065A">
      <w:rPr>
        <w:rFonts w:eastAsia="標楷體" w:hint="eastAsia"/>
      </w:rPr>
      <w:t>：</w:t>
    </w:r>
    <w:r w:rsidRPr="0080065A">
      <w:rPr>
        <w:rFonts w:eastAsia="標楷體"/>
      </w:rPr>
      <w:t xml:space="preserve"> ________________</w:t>
    </w:r>
  </w:p>
  <w:p w:rsidR="00BE6930" w:rsidRDefault="00BE6930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C75225C"/>
    <w:multiLevelType w:val="hybridMultilevel"/>
    <w:tmpl w:val="41E45A7C"/>
    <w:lvl w:ilvl="0" w:tplc="675C8F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2F36"/>
    <w:rsid w:val="000621D5"/>
    <w:rsid w:val="00071E81"/>
    <w:rsid w:val="000933DD"/>
    <w:rsid w:val="000B006A"/>
    <w:rsid w:val="000E0AF5"/>
    <w:rsid w:val="0011470F"/>
    <w:rsid w:val="0011629E"/>
    <w:rsid w:val="001217A4"/>
    <w:rsid w:val="00132484"/>
    <w:rsid w:val="0014107C"/>
    <w:rsid w:val="001667BB"/>
    <w:rsid w:val="00181A71"/>
    <w:rsid w:val="00194768"/>
    <w:rsid w:val="001B2C51"/>
    <w:rsid w:val="001B5BD1"/>
    <w:rsid w:val="001C5941"/>
    <w:rsid w:val="001E2A7E"/>
    <w:rsid w:val="001F3A29"/>
    <w:rsid w:val="001F7293"/>
    <w:rsid w:val="00205F9B"/>
    <w:rsid w:val="00220E32"/>
    <w:rsid w:val="0022559C"/>
    <w:rsid w:val="0024133A"/>
    <w:rsid w:val="002454B9"/>
    <w:rsid w:val="00273FF2"/>
    <w:rsid w:val="002967A2"/>
    <w:rsid w:val="00297249"/>
    <w:rsid w:val="002A15E7"/>
    <w:rsid w:val="002A38E2"/>
    <w:rsid w:val="002A556E"/>
    <w:rsid w:val="002B44FA"/>
    <w:rsid w:val="002D1AEF"/>
    <w:rsid w:val="002D23BB"/>
    <w:rsid w:val="002D52EC"/>
    <w:rsid w:val="002D7100"/>
    <w:rsid w:val="002E2608"/>
    <w:rsid w:val="00300E31"/>
    <w:rsid w:val="003036BB"/>
    <w:rsid w:val="003058FD"/>
    <w:rsid w:val="00336B0E"/>
    <w:rsid w:val="00363BD5"/>
    <w:rsid w:val="003B1860"/>
    <w:rsid w:val="003C7239"/>
    <w:rsid w:val="003D4DA7"/>
    <w:rsid w:val="00415093"/>
    <w:rsid w:val="0043461A"/>
    <w:rsid w:val="004A2146"/>
    <w:rsid w:val="004D75D8"/>
    <w:rsid w:val="004F0DB5"/>
    <w:rsid w:val="00511CBA"/>
    <w:rsid w:val="005511AC"/>
    <w:rsid w:val="0055443A"/>
    <w:rsid w:val="005960DE"/>
    <w:rsid w:val="005C1C7D"/>
    <w:rsid w:val="005D07CB"/>
    <w:rsid w:val="005F18BF"/>
    <w:rsid w:val="00600FD8"/>
    <w:rsid w:val="00602C1B"/>
    <w:rsid w:val="00621466"/>
    <w:rsid w:val="00636994"/>
    <w:rsid w:val="00660A25"/>
    <w:rsid w:val="00674968"/>
    <w:rsid w:val="006A0CBF"/>
    <w:rsid w:val="006C200A"/>
    <w:rsid w:val="006D05B4"/>
    <w:rsid w:val="006D1978"/>
    <w:rsid w:val="006E6752"/>
    <w:rsid w:val="00717878"/>
    <w:rsid w:val="007303EA"/>
    <w:rsid w:val="00731235"/>
    <w:rsid w:val="00743DFC"/>
    <w:rsid w:val="00766790"/>
    <w:rsid w:val="00790D90"/>
    <w:rsid w:val="00794298"/>
    <w:rsid w:val="007A6CEF"/>
    <w:rsid w:val="007B7700"/>
    <w:rsid w:val="007C027C"/>
    <w:rsid w:val="007D0AB9"/>
    <w:rsid w:val="007E36B0"/>
    <w:rsid w:val="00802F36"/>
    <w:rsid w:val="0081080A"/>
    <w:rsid w:val="00812417"/>
    <w:rsid w:val="0081355D"/>
    <w:rsid w:val="008145C5"/>
    <w:rsid w:val="00822DD8"/>
    <w:rsid w:val="00837D47"/>
    <w:rsid w:val="008441F6"/>
    <w:rsid w:val="00857278"/>
    <w:rsid w:val="00862D07"/>
    <w:rsid w:val="00867D83"/>
    <w:rsid w:val="00894EE5"/>
    <w:rsid w:val="008B1A45"/>
    <w:rsid w:val="008B1E2F"/>
    <w:rsid w:val="008B4044"/>
    <w:rsid w:val="008E17A7"/>
    <w:rsid w:val="00903DDB"/>
    <w:rsid w:val="00910374"/>
    <w:rsid w:val="00925C99"/>
    <w:rsid w:val="00934638"/>
    <w:rsid w:val="00940E57"/>
    <w:rsid w:val="00944C3A"/>
    <w:rsid w:val="0094574E"/>
    <w:rsid w:val="00966D84"/>
    <w:rsid w:val="0097182E"/>
    <w:rsid w:val="00972CBB"/>
    <w:rsid w:val="00986335"/>
    <w:rsid w:val="009D04AE"/>
    <w:rsid w:val="009D2D70"/>
    <w:rsid w:val="009E6222"/>
    <w:rsid w:val="009F381C"/>
    <w:rsid w:val="009F6128"/>
    <w:rsid w:val="00A047D3"/>
    <w:rsid w:val="00A43E9A"/>
    <w:rsid w:val="00A47E5F"/>
    <w:rsid w:val="00A73F20"/>
    <w:rsid w:val="00A7614B"/>
    <w:rsid w:val="00A86159"/>
    <w:rsid w:val="00A905CA"/>
    <w:rsid w:val="00A92C60"/>
    <w:rsid w:val="00A952AE"/>
    <w:rsid w:val="00A95FE4"/>
    <w:rsid w:val="00AC1734"/>
    <w:rsid w:val="00AC3802"/>
    <w:rsid w:val="00AC4D81"/>
    <w:rsid w:val="00AD2975"/>
    <w:rsid w:val="00AD5C63"/>
    <w:rsid w:val="00B04BD3"/>
    <w:rsid w:val="00B37C58"/>
    <w:rsid w:val="00B56F37"/>
    <w:rsid w:val="00B61738"/>
    <w:rsid w:val="00B94D2F"/>
    <w:rsid w:val="00BA709D"/>
    <w:rsid w:val="00BE6930"/>
    <w:rsid w:val="00BF007B"/>
    <w:rsid w:val="00BF2A6A"/>
    <w:rsid w:val="00BF605A"/>
    <w:rsid w:val="00C0249E"/>
    <w:rsid w:val="00C045EB"/>
    <w:rsid w:val="00C44688"/>
    <w:rsid w:val="00C453BA"/>
    <w:rsid w:val="00C923D2"/>
    <w:rsid w:val="00CA26CC"/>
    <w:rsid w:val="00CA56CC"/>
    <w:rsid w:val="00CA619F"/>
    <w:rsid w:val="00CA7943"/>
    <w:rsid w:val="00CC37BD"/>
    <w:rsid w:val="00CF0EB1"/>
    <w:rsid w:val="00D42660"/>
    <w:rsid w:val="00D667C5"/>
    <w:rsid w:val="00D8017F"/>
    <w:rsid w:val="00D801A2"/>
    <w:rsid w:val="00D926A5"/>
    <w:rsid w:val="00DC1821"/>
    <w:rsid w:val="00DE74DF"/>
    <w:rsid w:val="00E21B76"/>
    <w:rsid w:val="00E27314"/>
    <w:rsid w:val="00E3562F"/>
    <w:rsid w:val="00E35D85"/>
    <w:rsid w:val="00E903F5"/>
    <w:rsid w:val="00ED2556"/>
    <w:rsid w:val="00EE67BE"/>
    <w:rsid w:val="00EF3579"/>
    <w:rsid w:val="00EF5900"/>
    <w:rsid w:val="00EF63AC"/>
    <w:rsid w:val="00F25978"/>
    <w:rsid w:val="00F271EC"/>
    <w:rsid w:val="00F30456"/>
    <w:rsid w:val="00F336CE"/>
    <w:rsid w:val="00F345BE"/>
    <w:rsid w:val="00F403C6"/>
    <w:rsid w:val="00F4097F"/>
    <w:rsid w:val="00F55E0E"/>
    <w:rsid w:val="00FA1218"/>
    <w:rsid w:val="00FB31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259A9"/>
  <w15:docId w15:val="{A1AF665E-2FB0-42E6-AB0E-EFDB42E70A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D04AE"/>
    <w:pPr>
      <w:widowControl w:val="0"/>
    </w:pPr>
    <w:rPr>
      <w:rFonts w:ascii="Times New Roman" w:eastAsia="新細明體" w:hAnsi="Times New Roman" w:cs="Times New Roman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123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4">
    <w:name w:val="頁首 字元"/>
    <w:basedOn w:val="a0"/>
    <w:link w:val="a3"/>
    <w:uiPriority w:val="99"/>
    <w:rsid w:val="00731235"/>
    <w:rPr>
      <w:rFonts w:ascii="Times New Roman" w:eastAsia="新細明體" w:hAnsi="Times New Roman" w:cs="Times New Roman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731235"/>
    <w:pPr>
      <w:tabs>
        <w:tab w:val="center" w:pos="4153"/>
        <w:tab w:val="right" w:pos="8306"/>
      </w:tabs>
      <w:snapToGrid w:val="0"/>
    </w:pPr>
    <w:rPr>
      <w:sz w:val="20"/>
    </w:rPr>
  </w:style>
  <w:style w:type="character" w:customStyle="1" w:styleId="a6">
    <w:name w:val="頁尾 字元"/>
    <w:basedOn w:val="a0"/>
    <w:link w:val="a5"/>
    <w:uiPriority w:val="99"/>
    <w:rsid w:val="00731235"/>
    <w:rPr>
      <w:rFonts w:ascii="Times New Roman" w:eastAsia="新細明體" w:hAnsi="Times New Roman" w:cs="Times New Roman"/>
      <w:sz w:val="20"/>
      <w:szCs w:val="20"/>
    </w:rPr>
  </w:style>
  <w:style w:type="paragraph" w:styleId="a7">
    <w:name w:val="List Paragraph"/>
    <w:basedOn w:val="a"/>
    <w:uiPriority w:val="34"/>
    <w:qFormat/>
    <w:rsid w:val="00336B0E"/>
    <w:pPr>
      <w:ind w:leftChars="200" w:left="480"/>
    </w:pPr>
  </w:style>
  <w:style w:type="table" w:styleId="a8">
    <w:name w:val="Table Grid"/>
    <w:basedOn w:val="a1"/>
    <w:uiPriority w:val="59"/>
    <w:rsid w:val="0071787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uiPriority w:val="99"/>
    <w:semiHidden/>
    <w:unhideWhenUsed/>
    <w:rsid w:val="00511CBA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511CBA"/>
    <w:rPr>
      <w:rFonts w:asciiTheme="majorHAnsi" w:eastAsiaTheme="majorEastAsia" w:hAnsiTheme="majorHAnsi" w:cstheme="majorBidi"/>
      <w:sz w:val="18"/>
      <w:szCs w:val="18"/>
    </w:rPr>
  </w:style>
  <w:style w:type="character" w:customStyle="1" w:styleId="MathematicaFormatStandardForm">
    <w:name w:val="MathematicaFormatStandardForm"/>
    <w:uiPriority w:val="99"/>
    <w:rsid w:val="0014107C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fontTable" Target="fontTable.xml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E1E1E1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1</Pages>
  <Words>83</Words>
  <Characters>479</Characters>
  <Application>Microsoft Office Word</Application>
  <DocSecurity>0</DocSecurity>
  <Lines>3</Lines>
  <Paragraphs>1</Paragraphs>
  <ScaleCrop>false</ScaleCrop>
  <Company/>
  <LinksUpToDate>false</LinksUpToDate>
  <CharactersWithSpaces>5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Shihyipei</cp:lastModifiedBy>
  <cp:revision>9</cp:revision>
  <cp:lastPrinted>2016-03-21T02:45:00Z</cp:lastPrinted>
  <dcterms:created xsi:type="dcterms:W3CDTF">2016-03-25T06:15:00Z</dcterms:created>
  <dcterms:modified xsi:type="dcterms:W3CDTF">2016-03-26T00:30:00Z</dcterms:modified>
</cp:coreProperties>
</file>